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657E15" w14:textId="56EAFDEF" w:rsidR="002E25B2" w:rsidRPr="00F31FAB" w:rsidRDefault="00DC7528">
      <w:pPr>
        <w:rPr>
          <w:b/>
          <w:bCs/>
          <w:sz w:val="32"/>
          <w:szCs w:val="32"/>
        </w:rPr>
      </w:pPr>
      <w:r w:rsidRPr="00F31FAB">
        <w:rPr>
          <w:b/>
          <w:bCs/>
          <w:sz w:val="32"/>
          <w:szCs w:val="32"/>
        </w:rPr>
        <w:t xml:space="preserve">Case </w:t>
      </w:r>
      <w:r w:rsidR="002E25B2" w:rsidRPr="00F31FAB">
        <w:rPr>
          <w:b/>
          <w:bCs/>
          <w:sz w:val="32"/>
          <w:szCs w:val="32"/>
        </w:rPr>
        <w:t>1</w:t>
      </w:r>
      <w:r w:rsidR="00F31FAB">
        <w:rPr>
          <w:b/>
          <w:bCs/>
          <w:sz w:val="32"/>
          <w:szCs w:val="32"/>
        </w:rPr>
        <w:t>:</w:t>
      </w:r>
    </w:p>
    <w:p w14:paraId="47E5FA57" w14:textId="77777777" w:rsidR="00187A3C" w:rsidRPr="00AD3481" w:rsidRDefault="00187A3C">
      <w:pPr>
        <w:rPr>
          <w:b/>
          <w:bCs/>
        </w:rPr>
      </w:pPr>
    </w:p>
    <w:p w14:paraId="66878900" w14:textId="6B2FA063" w:rsidR="00BF57FD" w:rsidRPr="007A630E" w:rsidRDefault="00BF57FD">
      <w:pPr>
        <w:rPr>
          <w:b/>
          <w:bCs/>
          <w:sz w:val="28"/>
          <w:szCs w:val="28"/>
        </w:rPr>
      </w:pPr>
      <w:r w:rsidRPr="007A630E">
        <w:rPr>
          <w:b/>
          <w:bCs/>
          <w:sz w:val="28"/>
          <w:szCs w:val="28"/>
        </w:rPr>
        <w:t xml:space="preserve">Get </w:t>
      </w:r>
      <w:r w:rsidR="00A14406">
        <w:rPr>
          <w:b/>
          <w:bCs/>
          <w:sz w:val="28"/>
          <w:szCs w:val="28"/>
        </w:rPr>
        <w:t>One</w:t>
      </w:r>
      <w:r w:rsidRPr="007A630E">
        <w:rPr>
          <w:b/>
          <w:bCs/>
          <w:sz w:val="28"/>
          <w:szCs w:val="28"/>
        </w:rPr>
        <w:t xml:space="preserve"> data</w:t>
      </w:r>
      <w:r w:rsidR="00253D03">
        <w:rPr>
          <w:b/>
          <w:bCs/>
          <w:sz w:val="28"/>
          <w:szCs w:val="28"/>
        </w:rPr>
        <w:t>:</w:t>
      </w:r>
    </w:p>
    <w:p w14:paraId="22690411" w14:textId="77777777" w:rsidR="00BF57FD" w:rsidRDefault="00BF57FD">
      <w:pPr>
        <w:rPr>
          <w:b/>
          <w:bCs/>
        </w:rPr>
      </w:pPr>
    </w:p>
    <w:p w14:paraId="51219141" w14:textId="789FB829" w:rsidR="009446FD" w:rsidRPr="002D1F75" w:rsidRDefault="009446FD">
      <w:pPr>
        <w:rPr>
          <w:b/>
          <w:bCs/>
        </w:rPr>
      </w:pPr>
      <w:r w:rsidRPr="002D1F75">
        <w:rPr>
          <w:b/>
          <w:bCs/>
        </w:rPr>
        <w:t>Table Name:</w:t>
      </w:r>
    </w:p>
    <w:p w14:paraId="0B3E9294" w14:textId="3B1F1194" w:rsidR="009446FD" w:rsidRDefault="0019233A">
      <w:proofErr w:type="spellStart"/>
      <w:r>
        <w:t>p</w:t>
      </w:r>
      <w:r w:rsidR="009446FD">
        <w:t>roduk</w:t>
      </w:r>
      <w:proofErr w:type="spellEnd"/>
    </w:p>
    <w:p w14:paraId="75B7D83C" w14:textId="77777777" w:rsidR="009446FD" w:rsidRDefault="009446FD"/>
    <w:p w14:paraId="79004C07" w14:textId="70C5D0FF" w:rsidR="00807B86" w:rsidRPr="00087572" w:rsidRDefault="003A3CDA" w:rsidP="0012565F">
      <w:pPr>
        <w:rPr>
          <w:b/>
          <w:bCs/>
        </w:rPr>
      </w:pPr>
      <w:r>
        <w:rPr>
          <w:b/>
          <w:bCs/>
        </w:rPr>
        <w:t>Table Specification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77"/>
        <w:gridCol w:w="1977"/>
        <w:gridCol w:w="1977"/>
        <w:gridCol w:w="1977"/>
      </w:tblGrid>
      <w:tr w:rsidR="00807B86" w14:paraId="54897DC0" w14:textId="77777777" w:rsidTr="00B4776E">
        <w:trPr>
          <w:trHeight w:val="281"/>
        </w:trPr>
        <w:tc>
          <w:tcPr>
            <w:tcW w:w="1977" w:type="dxa"/>
          </w:tcPr>
          <w:p w14:paraId="198FAECA" w14:textId="33E69F55" w:rsidR="00807B86" w:rsidRPr="00807B86" w:rsidRDefault="00807B86" w:rsidP="00807B86">
            <w:pPr>
              <w:jc w:val="center"/>
              <w:rPr>
                <w:b/>
                <w:bCs/>
              </w:rPr>
            </w:pPr>
            <w:r w:rsidRPr="00807B86">
              <w:rPr>
                <w:b/>
                <w:bCs/>
              </w:rPr>
              <w:t>Field name</w:t>
            </w:r>
          </w:p>
        </w:tc>
        <w:tc>
          <w:tcPr>
            <w:tcW w:w="1977" w:type="dxa"/>
          </w:tcPr>
          <w:p w14:paraId="38312AE3" w14:textId="0EF040A3" w:rsidR="00807B86" w:rsidRPr="00807B86" w:rsidRDefault="00807B86" w:rsidP="00807B86">
            <w:pPr>
              <w:jc w:val="center"/>
              <w:rPr>
                <w:b/>
                <w:bCs/>
              </w:rPr>
            </w:pPr>
            <w:r w:rsidRPr="00807B86">
              <w:rPr>
                <w:b/>
                <w:bCs/>
              </w:rPr>
              <w:t>Data Type</w:t>
            </w:r>
          </w:p>
        </w:tc>
        <w:tc>
          <w:tcPr>
            <w:tcW w:w="1977" w:type="dxa"/>
          </w:tcPr>
          <w:p w14:paraId="51472672" w14:textId="7D3F5EF1" w:rsidR="00807B86" w:rsidRPr="00807B86" w:rsidRDefault="00807B86" w:rsidP="00807B86">
            <w:pPr>
              <w:jc w:val="center"/>
              <w:rPr>
                <w:b/>
                <w:bCs/>
              </w:rPr>
            </w:pPr>
            <w:r w:rsidRPr="00807B86">
              <w:rPr>
                <w:b/>
                <w:bCs/>
              </w:rPr>
              <w:t>Maximal Length</w:t>
            </w:r>
          </w:p>
        </w:tc>
        <w:tc>
          <w:tcPr>
            <w:tcW w:w="1977" w:type="dxa"/>
          </w:tcPr>
          <w:p w14:paraId="319AD767" w14:textId="55CDC9D2" w:rsidR="00807B86" w:rsidRPr="00807B86" w:rsidRDefault="00807B86" w:rsidP="00807B86">
            <w:pPr>
              <w:jc w:val="center"/>
              <w:rPr>
                <w:b/>
                <w:bCs/>
              </w:rPr>
            </w:pPr>
            <w:r w:rsidRPr="00807B86">
              <w:rPr>
                <w:b/>
                <w:bCs/>
              </w:rPr>
              <w:t>Note</w:t>
            </w:r>
          </w:p>
        </w:tc>
      </w:tr>
      <w:tr w:rsidR="00807B86" w14:paraId="1148E9C0" w14:textId="77777777" w:rsidTr="00B4776E">
        <w:trPr>
          <w:trHeight w:val="281"/>
        </w:trPr>
        <w:tc>
          <w:tcPr>
            <w:tcW w:w="1977" w:type="dxa"/>
          </w:tcPr>
          <w:p w14:paraId="39AA0CA3" w14:textId="1FCECA30" w:rsidR="00807B86" w:rsidRDefault="00B24980" w:rsidP="0012565F">
            <w:r>
              <w:t>i</w:t>
            </w:r>
            <w:r w:rsidR="003A5401">
              <w:t>d</w:t>
            </w:r>
          </w:p>
        </w:tc>
        <w:tc>
          <w:tcPr>
            <w:tcW w:w="1977" w:type="dxa"/>
          </w:tcPr>
          <w:p w14:paraId="4BB3938B" w14:textId="4E696A32" w:rsidR="00807B86" w:rsidRDefault="003A5401" w:rsidP="0012565F">
            <w:r>
              <w:t>integer</w:t>
            </w:r>
          </w:p>
        </w:tc>
        <w:tc>
          <w:tcPr>
            <w:tcW w:w="1977" w:type="dxa"/>
          </w:tcPr>
          <w:p w14:paraId="43301C87" w14:textId="77777777" w:rsidR="00807B86" w:rsidRDefault="00807B86" w:rsidP="0012565F"/>
        </w:tc>
        <w:tc>
          <w:tcPr>
            <w:tcW w:w="1977" w:type="dxa"/>
          </w:tcPr>
          <w:p w14:paraId="27C34980" w14:textId="1B1ACA0D" w:rsidR="00807B86" w:rsidRDefault="00884651" w:rsidP="0012565F">
            <w:r>
              <w:t xml:space="preserve">Id </w:t>
            </w:r>
            <w:proofErr w:type="spellStart"/>
            <w:r>
              <w:t>produk</w:t>
            </w:r>
            <w:proofErr w:type="spellEnd"/>
          </w:p>
        </w:tc>
      </w:tr>
      <w:tr w:rsidR="00AF20AA" w14:paraId="0B992BBD" w14:textId="77777777" w:rsidTr="00B4776E">
        <w:trPr>
          <w:trHeight w:val="274"/>
        </w:trPr>
        <w:tc>
          <w:tcPr>
            <w:tcW w:w="1977" w:type="dxa"/>
          </w:tcPr>
          <w:p w14:paraId="470E07CB" w14:textId="16ADA3CD" w:rsidR="00AF20AA" w:rsidRDefault="00F03CC8" w:rsidP="0012565F">
            <w:proofErr w:type="spellStart"/>
            <w:r>
              <w:t>namaProduk</w:t>
            </w:r>
            <w:proofErr w:type="spellEnd"/>
          </w:p>
        </w:tc>
        <w:tc>
          <w:tcPr>
            <w:tcW w:w="1977" w:type="dxa"/>
          </w:tcPr>
          <w:p w14:paraId="004DDBFA" w14:textId="24BBC684" w:rsidR="00AF20AA" w:rsidRDefault="009E4F79" w:rsidP="0012565F">
            <w:r>
              <w:t>v</w:t>
            </w:r>
            <w:r w:rsidR="00F03CC8">
              <w:t>archar</w:t>
            </w:r>
          </w:p>
        </w:tc>
        <w:tc>
          <w:tcPr>
            <w:tcW w:w="1977" w:type="dxa"/>
          </w:tcPr>
          <w:p w14:paraId="45FCC882" w14:textId="2052FD33" w:rsidR="00AF20AA" w:rsidRDefault="00F03CC8" w:rsidP="0012565F">
            <w:r>
              <w:t>500</w:t>
            </w:r>
          </w:p>
        </w:tc>
        <w:tc>
          <w:tcPr>
            <w:tcW w:w="1977" w:type="dxa"/>
          </w:tcPr>
          <w:p w14:paraId="0DA4F008" w14:textId="3100AC32" w:rsidR="00AF20AA" w:rsidRDefault="00F14032" w:rsidP="0012565F">
            <w:r>
              <w:t xml:space="preserve">Nama </w:t>
            </w:r>
            <w:proofErr w:type="spellStart"/>
            <w:r>
              <w:t>produk</w:t>
            </w:r>
            <w:proofErr w:type="spellEnd"/>
          </w:p>
        </w:tc>
      </w:tr>
      <w:tr w:rsidR="00AF20AA" w14:paraId="3A93F5F7" w14:textId="77777777" w:rsidTr="00D96923">
        <w:trPr>
          <w:trHeight w:val="267"/>
        </w:trPr>
        <w:tc>
          <w:tcPr>
            <w:tcW w:w="1977" w:type="dxa"/>
          </w:tcPr>
          <w:p w14:paraId="38FA2211" w14:textId="0EFC7AAD" w:rsidR="00AF20AA" w:rsidRDefault="00461EB2" w:rsidP="0012565F">
            <w:proofErr w:type="spellStart"/>
            <w:r>
              <w:t>kecepatan</w:t>
            </w:r>
            <w:proofErr w:type="spellEnd"/>
          </w:p>
        </w:tc>
        <w:tc>
          <w:tcPr>
            <w:tcW w:w="1977" w:type="dxa"/>
          </w:tcPr>
          <w:p w14:paraId="6EF9C3D5" w14:textId="7A698B8C" w:rsidR="00AF20AA" w:rsidRDefault="00461EB2" w:rsidP="0012565F">
            <w:r>
              <w:t>varchar</w:t>
            </w:r>
          </w:p>
        </w:tc>
        <w:tc>
          <w:tcPr>
            <w:tcW w:w="1977" w:type="dxa"/>
          </w:tcPr>
          <w:p w14:paraId="7EDAC487" w14:textId="1DB71637" w:rsidR="00AF20AA" w:rsidRDefault="00461EB2" w:rsidP="0012565F">
            <w:r>
              <w:t>500</w:t>
            </w:r>
          </w:p>
        </w:tc>
        <w:tc>
          <w:tcPr>
            <w:tcW w:w="1977" w:type="dxa"/>
          </w:tcPr>
          <w:p w14:paraId="29B25C84" w14:textId="10D1E5FD" w:rsidR="00AF20AA" w:rsidRDefault="001C16C6" w:rsidP="0012565F">
            <w:proofErr w:type="spellStart"/>
            <w:r>
              <w:t>Kecepatan</w:t>
            </w:r>
            <w:proofErr w:type="spellEnd"/>
            <w:r w:rsidR="00B4776E">
              <w:t xml:space="preserve"> </w:t>
            </w:r>
            <w:proofErr w:type="spellStart"/>
            <w:r w:rsidR="00B4776E">
              <w:t>produk</w:t>
            </w:r>
            <w:proofErr w:type="spellEnd"/>
          </w:p>
        </w:tc>
      </w:tr>
      <w:tr w:rsidR="00AF20AA" w14:paraId="5277C143" w14:textId="77777777" w:rsidTr="00B4776E">
        <w:trPr>
          <w:trHeight w:val="274"/>
        </w:trPr>
        <w:tc>
          <w:tcPr>
            <w:tcW w:w="1977" w:type="dxa"/>
          </w:tcPr>
          <w:p w14:paraId="4E80B1C4" w14:textId="57818154" w:rsidR="00AF20AA" w:rsidRDefault="00C035FD" w:rsidP="0012565F">
            <w:proofErr w:type="spellStart"/>
            <w:r>
              <w:t>deskripsi</w:t>
            </w:r>
            <w:proofErr w:type="spellEnd"/>
          </w:p>
        </w:tc>
        <w:tc>
          <w:tcPr>
            <w:tcW w:w="1977" w:type="dxa"/>
          </w:tcPr>
          <w:p w14:paraId="3A307FE6" w14:textId="13EC6462" w:rsidR="00AF20AA" w:rsidRDefault="00B8307A" w:rsidP="0012565F">
            <w:r>
              <w:t>varchar</w:t>
            </w:r>
          </w:p>
        </w:tc>
        <w:tc>
          <w:tcPr>
            <w:tcW w:w="1977" w:type="dxa"/>
          </w:tcPr>
          <w:p w14:paraId="71A77045" w14:textId="78183AF0" w:rsidR="00AF20AA" w:rsidRDefault="00367DD9" w:rsidP="0012565F">
            <w:r>
              <w:t>500</w:t>
            </w:r>
          </w:p>
        </w:tc>
        <w:tc>
          <w:tcPr>
            <w:tcW w:w="1977" w:type="dxa"/>
          </w:tcPr>
          <w:p w14:paraId="3F8AFF7A" w14:textId="6C23286E" w:rsidR="00AF20AA" w:rsidRDefault="00367DD9" w:rsidP="0012565F">
            <w:proofErr w:type="spellStart"/>
            <w:r>
              <w:t>Deskripsi</w:t>
            </w:r>
            <w:proofErr w:type="spellEnd"/>
            <w:r>
              <w:t xml:space="preserve"> </w:t>
            </w:r>
            <w:proofErr w:type="spellStart"/>
            <w:r>
              <w:t>produk</w:t>
            </w:r>
            <w:proofErr w:type="spellEnd"/>
          </w:p>
        </w:tc>
      </w:tr>
      <w:tr w:rsidR="00AF20AA" w14:paraId="3269AF42" w14:textId="77777777" w:rsidTr="00B4776E">
        <w:trPr>
          <w:trHeight w:val="288"/>
        </w:trPr>
        <w:tc>
          <w:tcPr>
            <w:tcW w:w="1977" w:type="dxa"/>
          </w:tcPr>
          <w:p w14:paraId="612017D4" w14:textId="4BB7F8A6" w:rsidR="00AF20AA" w:rsidRDefault="00C035FD" w:rsidP="0012565F">
            <w:r>
              <w:t>logo</w:t>
            </w:r>
          </w:p>
        </w:tc>
        <w:tc>
          <w:tcPr>
            <w:tcW w:w="1977" w:type="dxa"/>
          </w:tcPr>
          <w:p w14:paraId="273F0984" w14:textId="6ED3BB6C" w:rsidR="00AF20AA" w:rsidRDefault="00B8307A" w:rsidP="0012565F">
            <w:r>
              <w:t>varchar</w:t>
            </w:r>
          </w:p>
        </w:tc>
        <w:tc>
          <w:tcPr>
            <w:tcW w:w="1977" w:type="dxa"/>
          </w:tcPr>
          <w:p w14:paraId="385CDD34" w14:textId="1B485760" w:rsidR="00AF20AA" w:rsidRDefault="004B3794" w:rsidP="0012565F">
            <w:r>
              <w:t>500</w:t>
            </w:r>
          </w:p>
        </w:tc>
        <w:tc>
          <w:tcPr>
            <w:tcW w:w="1977" w:type="dxa"/>
          </w:tcPr>
          <w:p w14:paraId="5D9EDBF8" w14:textId="038F9149" w:rsidR="00AF20AA" w:rsidRDefault="004B3794" w:rsidP="0012565F">
            <w:r>
              <w:t xml:space="preserve">Logo </w:t>
            </w:r>
            <w:proofErr w:type="spellStart"/>
            <w:r>
              <w:t>produk</w:t>
            </w:r>
            <w:proofErr w:type="spellEnd"/>
          </w:p>
        </w:tc>
      </w:tr>
    </w:tbl>
    <w:p w14:paraId="413DD5A9" w14:textId="7DB99CF6" w:rsidR="000715B8" w:rsidRDefault="000715B8"/>
    <w:p w14:paraId="081D5EF6" w14:textId="77777777" w:rsidR="0031380A" w:rsidRPr="005E6900" w:rsidRDefault="0031380A" w:rsidP="0031380A">
      <w:pPr>
        <w:rPr>
          <w:b/>
          <w:bCs/>
        </w:rPr>
      </w:pPr>
      <w:r w:rsidRPr="005E6900">
        <w:rPr>
          <w:b/>
          <w:bCs/>
        </w:rPr>
        <w:t>Endpoint:</w:t>
      </w:r>
    </w:p>
    <w:p w14:paraId="54C797F4" w14:textId="644D80F4" w:rsidR="0031380A" w:rsidRDefault="0033536D">
      <w:r>
        <w:t>[</w:t>
      </w:r>
      <w:r w:rsidR="0031380A">
        <w:t>GET</w:t>
      </w:r>
      <w:r>
        <w:t>]</w:t>
      </w:r>
      <w:r w:rsidR="0031380A">
        <w:t>/</w:t>
      </w:r>
      <w:proofErr w:type="spellStart"/>
      <w:r w:rsidR="0031380A">
        <w:t>produk</w:t>
      </w:r>
      <w:proofErr w:type="spellEnd"/>
      <w:r w:rsidR="00656970">
        <w:t>/</w:t>
      </w:r>
      <w:r w:rsidR="00F042CE">
        <w:t>1</w:t>
      </w:r>
    </w:p>
    <w:p w14:paraId="49AC8E93" w14:textId="77777777" w:rsidR="0031380A" w:rsidRDefault="0031380A"/>
    <w:p w14:paraId="6BA65A07" w14:textId="4F8B1B8A" w:rsidR="000715B8" w:rsidRPr="005E6900" w:rsidRDefault="000715B8">
      <w:pPr>
        <w:rPr>
          <w:b/>
          <w:bCs/>
        </w:rPr>
      </w:pPr>
      <w:r w:rsidRPr="005E6900">
        <w:rPr>
          <w:b/>
          <w:bCs/>
        </w:rPr>
        <w:t>Request Payload:</w:t>
      </w:r>
    </w:p>
    <w:p w14:paraId="48D314FE" w14:textId="309C19F5" w:rsidR="005E6900" w:rsidRDefault="00954248">
      <w:r>
        <w:t xml:space="preserve">Request </w:t>
      </w:r>
      <w:r w:rsidR="00CE55B8">
        <w:t>P</w:t>
      </w:r>
      <w:r>
        <w:t xml:space="preserve">ayload </w:t>
      </w:r>
      <w:r w:rsidR="0073137F">
        <w:t xml:space="preserve">is </w:t>
      </w:r>
      <w:r w:rsidR="00CF2965">
        <w:t>no</w:t>
      </w:r>
      <w:r w:rsidR="0073137F">
        <w:t>t</w:t>
      </w:r>
      <w:r w:rsidR="00CF2965">
        <w:t xml:space="preserve"> needed</w:t>
      </w:r>
      <w:r>
        <w:t>.</w:t>
      </w:r>
    </w:p>
    <w:p w14:paraId="2695C1CD" w14:textId="77777777" w:rsidR="00534961" w:rsidRDefault="00534961"/>
    <w:p w14:paraId="14D3AA01" w14:textId="6B49F0EB" w:rsidR="00B11AEA" w:rsidRPr="008A71BD" w:rsidRDefault="00B11AEA">
      <w:pPr>
        <w:rPr>
          <w:b/>
          <w:bCs/>
        </w:rPr>
      </w:pPr>
      <w:r w:rsidRPr="008A71BD">
        <w:rPr>
          <w:b/>
          <w:bCs/>
        </w:rPr>
        <w:t>Response Payload:</w:t>
      </w:r>
    </w:p>
    <w:p w14:paraId="6B1005FB" w14:textId="77777777" w:rsidR="00D2782F" w:rsidRDefault="00B11AEA">
      <w:r>
        <w:t>{</w:t>
      </w:r>
    </w:p>
    <w:p w14:paraId="53148BF2" w14:textId="02895F0C" w:rsidR="00D2782F" w:rsidRDefault="00B11AEA" w:rsidP="00D2782F">
      <w:pPr>
        <w:ind w:firstLine="720"/>
      </w:pPr>
      <w:r>
        <w:t>“success”: true,</w:t>
      </w:r>
    </w:p>
    <w:p w14:paraId="796B36FB" w14:textId="77777777" w:rsidR="00D2782F" w:rsidRDefault="00B11AEA" w:rsidP="00D2782F">
      <w:pPr>
        <w:ind w:firstLine="720"/>
      </w:pPr>
      <w:r>
        <w:t>“code”: 200,</w:t>
      </w:r>
    </w:p>
    <w:p w14:paraId="508D70E5" w14:textId="5B81B1E5" w:rsidR="00D2782F" w:rsidRDefault="00B11AEA" w:rsidP="00D2782F">
      <w:pPr>
        <w:ind w:firstLine="720"/>
      </w:pPr>
      <w:r>
        <w:t xml:space="preserve">“message”: “Get </w:t>
      </w:r>
      <w:r w:rsidR="00A26D0C">
        <w:t>product</w:t>
      </w:r>
      <w:r>
        <w:t xml:space="preserve"> has been successfully</w:t>
      </w:r>
      <w:r w:rsidR="007B7E7B">
        <w:t>.”</w:t>
      </w:r>
    </w:p>
    <w:p w14:paraId="1AB63B63" w14:textId="180575CE" w:rsidR="00D2782F" w:rsidRDefault="00894A06" w:rsidP="00D2782F">
      <w:pPr>
        <w:ind w:firstLine="720"/>
      </w:pPr>
      <w:r>
        <w:t>“data”:</w:t>
      </w:r>
      <w:r w:rsidR="0038361E">
        <w:t xml:space="preserve"> {</w:t>
      </w:r>
    </w:p>
    <w:p w14:paraId="24851975" w14:textId="07C2D5C2" w:rsidR="00134A10" w:rsidRDefault="00134A10" w:rsidP="00D2782F">
      <w:pPr>
        <w:ind w:firstLine="720"/>
      </w:pPr>
      <w:r>
        <w:tab/>
      </w:r>
      <w:r>
        <w:tab/>
        <w:t xml:space="preserve">“id”: </w:t>
      </w:r>
      <w:r w:rsidR="00EE66C5">
        <w:t>1</w:t>
      </w:r>
      <w:r w:rsidR="007858FC">
        <w:t>,</w:t>
      </w:r>
    </w:p>
    <w:p w14:paraId="21E591FD" w14:textId="062197D0" w:rsidR="00B327EE" w:rsidRDefault="00D2782F" w:rsidP="00D2782F">
      <w:r>
        <w:tab/>
      </w:r>
      <w:r>
        <w:tab/>
      </w:r>
      <w:r>
        <w:tab/>
        <w:t>“</w:t>
      </w:r>
      <w:proofErr w:type="spellStart"/>
      <w:r>
        <w:t>nama</w:t>
      </w:r>
      <w:r w:rsidR="002266A3">
        <w:t>P</w:t>
      </w:r>
      <w:r>
        <w:t>roduk</w:t>
      </w:r>
      <w:proofErr w:type="spellEnd"/>
      <w:r>
        <w:t>”: “</w:t>
      </w:r>
      <w:proofErr w:type="spellStart"/>
      <w:r w:rsidR="00B0345D">
        <w:t>Paket</w:t>
      </w:r>
      <w:proofErr w:type="spellEnd"/>
      <w:r w:rsidR="00B0345D">
        <w:t xml:space="preserve"> Internet A</w:t>
      </w:r>
      <w:r>
        <w:t>”,</w:t>
      </w:r>
    </w:p>
    <w:p w14:paraId="69919DB1" w14:textId="366A3E30" w:rsidR="00B327EE" w:rsidRDefault="00D2782F" w:rsidP="00B327EE">
      <w:pPr>
        <w:ind w:left="1440" w:firstLine="720"/>
      </w:pPr>
      <w:r>
        <w:t>“</w:t>
      </w:r>
      <w:proofErr w:type="spellStart"/>
      <w:r>
        <w:t>kecepatan</w:t>
      </w:r>
      <w:proofErr w:type="spellEnd"/>
      <w:r>
        <w:t>”: “</w:t>
      </w:r>
      <w:r w:rsidR="00B0345D">
        <w:t>100 Mbps</w:t>
      </w:r>
      <w:r>
        <w:t>”,</w:t>
      </w:r>
    </w:p>
    <w:p w14:paraId="1F500A9D" w14:textId="69EB7627" w:rsidR="00B327EE" w:rsidRDefault="00D2782F" w:rsidP="00B327EE">
      <w:pPr>
        <w:ind w:left="1440" w:firstLine="720"/>
      </w:pPr>
      <w:r>
        <w:t>“</w:t>
      </w:r>
      <w:proofErr w:type="spellStart"/>
      <w:r>
        <w:t>deskripsi</w:t>
      </w:r>
      <w:proofErr w:type="spellEnd"/>
      <w:r>
        <w:t>”: “</w:t>
      </w:r>
      <w:proofErr w:type="spellStart"/>
      <w:r w:rsidR="004F346F">
        <w:t>Deskripsi</w:t>
      </w:r>
      <w:proofErr w:type="spellEnd"/>
      <w:r w:rsidR="004F346F">
        <w:t xml:space="preserve"> </w:t>
      </w:r>
      <w:proofErr w:type="spellStart"/>
      <w:r w:rsidR="004F346F">
        <w:t>Paket</w:t>
      </w:r>
      <w:proofErr w:type="spellEnd"/>
      <w:r w:rsidR="004F346F">
        <w:t xml:space="preserve"> Internet A</w:t>
      </w:r>
      <w:r>
        <w:t>”,</w:t>
      </w:r>
    </w:p>
    <w:p w14:paraId="401C0018" w14:textId="1B5F98CF" w:rsidR="00D2782F" w:rsidRDefault="00D2782F" w:rsidP="00B327EE">
      <w:pPr>
        <w:ind w:left="1440" w:firstLine="720"/>
      </w:pPr>
      <w:r>
        <w:t>“logo”: “gambar</w:t>
      </w:r>
      <w:r w:rsidR="00E9574F">
        <w:t>A</w:t>
      </w:r>
      <w:r>
        <w:t>.jpg”</w:t>
      </w:r>
    </w:p>
    <w:p w14:paraId="3D7605A8" w14:textId="256FBF07" w:rsidR="00A975B3" w:rsidRDefault="00A975B3" w:rsidP="00A975B3">
      <w:r>
        <w:tab/>
      </w:r>
      <w:r>
        <w:tab/>
        <w:t>}</w:t>
      </w:r>
    </w:p>
    <w:p w14:paraId="4B00329A" w14:textId="61A22D96" w:rsidR="00C37527" w:rsidRDefault="00C37527" w:rsidP="00A975B3">
      <w:r>
        <w:lastRenderedPageBreak/>
        <w:t>}</w:t>
      </w:r>
    </w:p>
    <w:p w14:paraId="46747BEB" w14:textId="77777777" w:rsidR="00B461C8" w:rsidRDefault="00B461C8" w:rsidP="00E402D8"/>
    <w:p w14:paraId="5E141B8A" w14:textId="53DD53BB" w:rsidR="00E402D8" w:rsidRPr="007A630E" w:rsidRDefault="0038361E" w:rsidP="00E402D8">
      <w:pPr>
        <w:rPr>
          <w:b/>
          <w:bCs/>
          <w:sz w:val="28"/>
          <w:szCs w:val="28"/>
        </w:rPr>
      </w:pPr>
      <w:r>
        <w:br/>
      </w:r>
      <w:r w:rsidR="00E402D8" w:rsidRPr="007A630E">
        <w:rPr>
          <w:b/>
          <w:bCs/>
          <w:sz w:val="28"/>
          <w:szCs w:val="28"/>
        </w:rPr>
        <w:t xml:space="preserve">Get </w:t>
      </w:r>
      <w:r w:rsidR="00C91BAC">
        <w:rPr>
          <w:b/>
          <w:bCs/>
          <w:sz w:val="28"/>
          <w:szCs w:val="28"/>
        </w:rPr>
        <w:t>All</w:t>
      </w:r>
      <w:r w:rsidR="009D7966" w:rsidRPr="007A630E">
        <w:rPr>
          <w:b/>
          <w:bCs/>
          <w:sz w:val="28"/>
          <w:szCs w:val="28"/>
        </w:rPr>
        <w:t xml:space="preserve"> </w:t>
      </w:r>
      <w:r w:rsidR="00C91BAC">
        <w:rPr>
          <w:b/>
          <w:bCs/>
          <w:sz w:val="28"/>
          <w:szCs w:val="28"/>
        </w:rPr>
        <w:t>D</w:t>
      </w:r>
      <w:r w:rsidR="00E402D8" w:rsidRPr="007A630E">
        <w:rPr>
          <w:b/>
          <w:bCs/>
          <w:sz w:val="28"/>
          <w:szCs w:val="28"/>
        </w:rPr>
        <w:t>ata</w:t>
      </w:r>
      <w:r w:rsidR="005545E0">
        <w:rPr>
          <w:b/>
          <w:bCs/>
          <w:sz w:val="28"/>
          <w:szCs w:val="28"/>
        </w:rPr>
        <w:t>:</w:t>
      </w:r>
    </w:p>
    <w:p w14:paraId="44717611" w14:textId="77777777" w:rsidR="00E402D8" w:rsidRDefault="00E402D8" w:rsidP="00E402D8">
      <w:pPr>
        <w:rPr>
          <w:b/>
          <w:bCs/>
        </w:rPr>
      </w:pPr>
    </w:p>
    <w:p w14:paraId="4FCB4A75" w14:textId="77777777" w:rsidR="00E402D8" w:rsidRPr="002D1F75" w:rsidRDefault="00E402D8" w:rsidP="00E402D8">
      <w:pPr>
        <w:rPr>
          <w:b/>
          <w:bCs/>
        </w:rPr>
      </w:pPr>
      <w:r w:rsidRPr="002D1F75">
        <w:rPr>
          <w:b/>
          <w:bCs/>
        </w:rPr>
        <w:t>Table Name:</w:t>
      </w:r>
    </w:p>
    <w:p w14:paraId="44F45401" w14:textId="77777777" w:rsidR="00E402D8" w:rsidRDefault="00E402D8" w:rsidP="00E402D8">
      <w:proofErr w:type="spellStart"/>
      <w:r>
        <w:t>produk</w:t>
      </w:r>
      <w:proofErr w:type="spellEnd"/>
    </w:p>
    <w:p w14:paraId="6C477A9C" w14:textId="77777777" w:rsidR="00E402D8" w:rsidRDefault="00E402D8" w:rsidP="00E402D8"/>
    <w:p w14:paraId="569D722F" w14:textId="77777777" w:rsidR="00A2603D" w:rsidRPr="00087572" w:rsidRDefault="00A2603D" w:rsidP="00A2603D">
      <w:pPr>
        <w:rPr>
          <w:b/>
          <w:bCs/>
        </w:rPr>
      </w:pPr>
      <w:r>
        <w:rPr>
          <w:b/>
          <w:bCs/>
        </w:rPr>
        <w:t>Table Specification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77"/>
        <w:gridCol w:w="1977"/>
        <w:gridCol w:w="1977"/>
        <w:gridCol w:w="1977"/>
      </w:tblGrid>
      <w:tr w:rsidR="00A2603D" w14:paraId="322BEDF4" w14:textId="77777777" w:rsidTr="00735FA4">
        <w:trPr>
          <w:trHeight w:val="281"/>
        </w:trPr>
        <w:tc>
          <w:tcPr>
            <w:tcW w:w="1977" w:type="dxa"/>
          </w:tcPr>
          <w:p w14:paraId="71324F5C" w14:textId="77777777" w:rsidR="00A2603D" w:rsidRPr="00807B86" w:rsidRDefault="00A2603D" w:rsidP="00735FA4">
            <w:pPr>
              <w:jc w:val="center"/>
              <w:rPr>
                <w:b/>
                <w:bCs/>
              </w:rPr>
            </w:pPr>
            <w:r w:rsidRPr="00807B86">
              <w:rPr>
                <w:b/>
                <w:bCs/>
              </w:rPr>
              <w:t>Field name</w:t>
            </w:r>
          </w:p>
        </w:tc>
        <w:tc>
          <w:tcPr>
            <w:tcW w:w="1977" w:type="dxa"/>
          </w:tcPr>
          <w:p w14:paraId="321B77E8" w14:textId="77777777" w:rsidR="00A2603D" w:rsidRPr="00807B86" w:rsidRDefault="00A2603D" w:rsidP="00735FA4">
            <w:pPr>
              <w:jc w:val="center"/>
              <w:rPr>
                <w:b/>
                <w:bCs/>
              </w:rPr>
            </w:pPr>
            <w:r w:rsidRPr="00807B86">
              <w:rPr>
                <w:b/>
                <w:bCs/>
              </w:rPr>
              <w:t>Data Type</w:t>
            </w:r>
          </w:p>
        </w:tc>
        <w:tc>
          <w:tcPr>
            <w:tcW w:w="1977" w:type="dxa"/>
          </w:tcPr>
          <w:p w14:paraId="62D3BFF1" w14:textId="77777777" w:rsidR="00A2603D" w:rsidRPr="00807B86" w:rsidRDefault="00A2603D" w:rsidP="00735FA4">
            <w:pPr>
              <w:jc w:val="center"/>
              <w:rPr>
                <w:b/>
                <w:bCs/>
              </w:rPr>
            </w:pPr>
            <w:r w:rsidRPr="00807B86">
              <w:rPr>
                <w:b/>
                <w:bCs/>
              </w:rPr>
              <w:t>Maximal Length</w:t>
            </w:r>
          </w:p>
        </w:tc>
        <w:tc>
          <w:tcPr>
            <w:tcW w:w="1977" w:type="dxa"/>
          </w:tcPr>
          <w:p w14:paraId="70777762" w14:textId="77777777" w:rsidR="00A2603D" w:rsidRPr="00807B86" w:rsidRDefault="00A2603D" w:rsidP="00735FA4">
            <w:pPr>
              <w:jc w:val="center"/>
              <w:rPr>
                <w:b/>
                <w:bCs/>
              </w:rPr>
            </w:pPr>
            <w:r w:rsidRPr="00807B86">
              <w:rPr>
                <w:b/>
                <w:bCs/>
              </w:rPr>
              <w:t>Note</w:t>
            </w:r>
          </w:p>
        </w:tc>
      </w:tr>
      <w:tr w:rsidR="00A2603D" w14:paraId="5DE24F06" w14:textId="77777777" w:rsidTr="00735FA4">
        <w:trPr>
          <w:trHeight w:val="281"/>
        </w:trPr>
        <w:tc>
          <w:tcPr>
            <w:tcW w:w="1977" w:type="dxa"/>
          </w:tcPr>
          <w:p w14:paraId="5A546D26" w14:textId="77777777" w:rsidR="00A2603D" w:rsidRDefault="00A2603D" w:rsidP="00735FA4">
            <w:r>
              <w:t>id</w:t>
            </w:r>
          </w:p>
        </w:tc>
        <w:tc>
          <w:tcPr>
            <w:tcW w:w="1977" w:type="dxa"/>
          </w:tcPr>
          <w:p w14:paraId="73EC3DE4" w14:textId="77777777" w:rsidR="00A2603D" w:rsidRDefault="00A2603D" w:rsidP="00735FA4">
            <w:r>
              <w:t>integer</w:t>
            </w:r>
          </w:p>
        </w:tc>
        <w:tc>
          <w:tcPr>
            <w:tcW w:w="1977" w:type="dxa"/>
          </w:tcPr>
          <w:p w14:paraId="490F5408" w14:textId="77777777" w:rsidR="00A2603D" w:rsidRDefault="00A2603D" w:rsidP="00735FA4"/>
        </w:tc>
        <w:tc>
          <w:tcPr>
            <w:tcW w:w="1977" w:type="dxa"/>
          </w:tcPr>
          <w:p w14:paraId="6C1788A7" w14:textId="77777777" w:rsidR="00A2603D" w:rsidRDefault="00A2603D" w:rsidP="00735FA4">
            <w:r>
              <w:t xml:space="preserve">Id </w:t>
            </w:r>
            <w:proofErr w:type="spellStart"/>
            <w:r>
              <w:t>produk</w:t>
            </w:r>
            <w:proofErr w:type="spellEnd"/>
          </w:p>
        </w:tc>
      </w:tr>
      <w:tr w:rsidR="00A2603D" w14:paraId="6776F8F4" w14:textId="77777777" w:rsidTr="00735FA4">
        <w:trPr>
          <w:trHeight w:val="274"/>
        </w:trPr>
        <w:tc>
          <w:tcPr>
            <w:tcW w:w="1977" w:type="dxa"/>
          </w:tcPr>
          <w:p w14:paraId="4DFE89CC" w14:textId="77777777" w:rsidR="00A2603D" w:rsidRDefault="00A2603D" w:rsidP="00735FA4">
            <w:proofErr w:type="spellStart"/>
            <w:r>
              <w:t>namaProduk</w:t>
            </w:r>
            <w:proofErr w:type="spellEnd"/>
          </w:p>
        </w:tc>
        <w:tc>
          <w:tcPr>
            <w:tcW w:w="1977" w:type="dxa"/>
          </w:tcPr>
          <w:p w14:paraId="38F9312D" w14:textId="77777777" w:rsidR="00A2603D" w:rsidRDefault="00A2603D" w:rsidP="00735FA4">
            <w:r>
              <w:t>varchar</w:t>
            </w:r>
          </w:p>
        </w:tc>
        <w:tc>
          <w:tcPr>
            <w:tcW w:w="1977" w:type="dxa"/>
          </w:tcPr>
          <w:p w14:paraId="4AE04B90" w14:textId="77777777" w:rsidR="00A2603D" w:rsidRDefault="00A2603D" w:rsidP="00735FA4">
            <w:r>
              <w:t>500</w:t>
            </w:r>
          </w:p>
        </w:tc>
        <w:tc>
          <w:tcPr>
            <w:tcW w:w="1977" w:type="dxa"/>
          </w:tcPr>
          <w:p w14:paraId="19BFA057" w14:textId="77777777" w:rsidR="00A2603D" w:rsidRDefault="00A2603D" w:rsidP="00735FA4">
            <w:r>
              <w:t xml:space="preserve">Nama </w:t>
            </w:r>
            <w:proofErr w:type="spellStart"/>
            <w:r>
              <w:t>produk</w:t>
            </w:r>
            <w:proofErr w:type="spellEnd"/>
          </w:p>
        </w:tc>
      </w:tr>
      <w:tr w:rsidR="00A2603D" w14:paraId="3EA146A4" w14:textId="77777777" w:rsidTr="00735FA4">
        <w:trPr>
          <w:trHeight w:val="267"/>
        </w:trPr>
        <w:tc>
          <w:tcPr>
            <w:tcW w:w="1977" w:type="dxa"/>
          </w:tcPr>
          <w:p w14:paraId="5A399031" w14:textId="77777777" w:rsidR="00A2603D" w:rsidRDefault="00A2603D" w:rsidP="00735FA4">
            <w:proofErr w:type="spellStart"/>
            <w:r>
              <w:t>kecepatan</w:t>
            </w:r>
            <w:proofErr w:type="spellEnd"/>
          </w:p>
        </w:tc>
        <w:tc>
          <w:tcPr>
            <w:tcW w:w="1977" w:type="dxa"/>
          </w:tcPr>
          <w:p w14:paraId="6D5D82B0" w14:textId="77777777" w:rsidR="00A2603D" w:rsidRDefault="00A2603D" w:rsidP="00735FA4">
            <w:r>
              <w:t>varchar</w:t>
            </w:r>
          </w:p>
        </w:tc>
        <w:tc>
          <w:tcPr>
            <w:tcW w:w="1977" w:type="dxa"/>
          </w:tcPr>
          <w:p w14:paraId="376B8071" w14:textId="77777777" w:rsidR="00A2603D" w:rsidRDefault="00A2603D" w:rsidP="00735FA4">
            <w:r>
              <w:t>500</w:t>
            </w:r>
          </w:p>
        </w:tc>
        <w:tc>
          <w:tcPr>
            <w:tcW w:w="1977" w:type="dxa"/>
          </w:tcPr>
          <w:p w14:paraId="322B351C" w14:textId="77777777" w:rsidR="00A2603D" w:rsidRDefault="00A2603D" w:rsidP="00735FA4">
            <w:proofErr w:type="spellStart"/>
            <w:r>
              <w:t>Kecepatan</w:t>
            </w:r>
            <w:proofErr w:type="spellEnd"/>
            <w:r>
              <w:t xml:space="preserve"> </w:t>
            </w:r>
            <w:proofErr w:type="spellStart"/>
            <w:r>
              <w:t>produk</w:t>
            </w:r>
            <w:proofErr w:type="spellEnd"/>
          </w:p>
        </w:tc>
      </w:tr>
      <w:tr w:rsidR="00A2603D" w14:paraId="5E571D9B" w14:textId="77777777" w:rsidTr="00735FA4">
        <w:trPr>
          <w:trHeight w:val="274"/>
        </w:trPr>
        <w:tc>
          <w:tcPr>
            <w:tcW w:w="1977" w:type="dxa"/>
          </w:tcPr>
          <w:p w14:paraId="4C1FE8C1" w14:textId="77777777" w:rsidR="00A2603D" w:rsidRDefault="00A2603D" w:rsidP="00735FA4">
            <w:proofErr w:type="spellStart"/>
            <w:r>
              <w:t>deskripsi</w:t>
            </w:r>
            <w:proofErr w:type="spellEnd"/>
          </w:p>
        </w:tc>
        <w:tc>
          <w:tcPr>
            <w:tcW w:w="1977" w:type="dxa"/>
          </w:tcPr>
          <w:p w14:paraId="7F311285" w14:textId="77777777" w:rsidR="00A2603D" w:rsidRDefault="00A2603D" w:rsidP="00735FA4">
            <w:r>
              <w:t>varchar</w:t>
            </w:r>
          </w:p>
        </w:tc>
        <w:tc>
          <w:tcPr>
            <w:tcW w:w="1977" w:type="dxa"/>
          </w:tcPr>
          <w:p w14:paraId="18A0736D" w14:textId="77777777" w:rsidR="00A2603D" w:rsidRDefault="00A2603D" w:rsidP="00735FA4">
            <w:r>
              <w:t>500</w:t>
            </w:r>
          </w:p>
        </w:tc>
        <w:tc>
          <w:tcPr>
            <w:tcW w:w="1977" w:type="dxa"/>
          </w:tcPr>
          <w:p w14:paraId="5E78E0DB" w14:textId="77777777" w:rsidR="00A2603D" w:rsidRDefault="00A2603D" w:rsidP="00735FA4">
            <w:proofErr w:type="spellStart"/>
            <w:r>
              <w:t>Deskripsi</w:t>
            </w:r>
            <w:proofErr w:type="spellEnd"/>
            <w:r>
              <w:t xml:space="preserve"> </w:t>
            </w:r>
            <w:proofErr w:type="spellStart"/>
            <w:r>
              <w:t>produk</w:t>
            </w:r>
            <w:proofErr w:type="spellEnd"/>
          </w:p>
        </w:tc>
      </w:tr>
      <w:tr w:rsidR="00A2603D" w14:paraId="7EB5ECD9" w14:textId="77777777" w:rsidTr="00735FA4">
        <w:trPr>
          <w:trHeight w:val="288"/>
        </w:trPr>
        <w:tc>
          <w:tcPr>
            <w:tcW w:w="1977" w:type="dxa"/>
          </w:tcPr>
          <w:p w14:paraId="4F179A4D" w14:textId="77777777" w:rsidR="00A2603D" w:rsidRDefault="00A2603D" w:rsidP="00735FA4">
            <w:r>
              <w:t>logo</w:t>
            </w:r>
          </w:p>
        </w:tc>
        <w:tc>
          <w:tcPr>
            <w:tcW w:w="1977" w:type="dxa"/>
          </w:tcPr>
          <w:p w14:paraId="57875164" w14:textId="77777777" w:rsidR="00A2603D" w:rsidRDefault="00A2603D" w:rsidP="00735FA4">
            <w:r>
              <w:t>varchar</w:t>
            </w:r>
          </w:p>
        </w:tc>
        <w:tc>
          <w:tcPr>
            <w:tcW w:w="1977" w:type="dxa"/>
          </w:tcPr>
          <w:p w14:paraId="7D4A45DC" w14:textId="77777777" w:rsidR="00A2603D" w:rsidRDefault="00A2603D" w:rsidP="00735FA4">
            <w:r>
              <w:t>500</w:t>
            </w:r>
          </w:p>
        </w:tc>
        <w:tc>
          <w:tcPr>
            <w:tcW w:w="1977" w:type="dxa"/>
          </w:tcPr>
          <w:p w14:paraId="256715A4" w14:textId="77777777" w:rsidR="00A2603D" w:rsidRDefault="00A2603D" w:rsidP="00735FA4">
            <w:r>
              <w:t xml:space="preserve">Logo </w:t>
            </w:r>
            <w:proofErr w:type="spellStart"/>
            <w:r>
              <w:t>produk</w:t>
            </w:r>
            <w:proofErr w:type="spellEnd"/>
          </w:p>
        </w:tc>
      </w:tr>
    </w:tbl>
    <w:p w14:paraId="61D9CA3C" w14:textId="77777777" w:rsidR="00A920B6" w:rsidRDefault="00A920B6" w:rsidP="00E402D8">
      <w:pPr>
        <w:rPr>
          <w:b/>
          <w:bCs/>
        </w:rPr>
      </w:pPr>
    </w:p>
    <w:p w14:paraId="46EFFEC1" w14:textId="29DB6C63" w:rsidR="00E402D8" w:rsidRPr="005E6900" w:rsidRDefault="00E402D8" w:rsidP="00E402D8">
      <w:pPr>
        <w:rPr>
          <w:b/>
          <w:bCs/>
        </w:rPr>
      </w:pPr>
      <w:r w:rsidRPr="005E6900">
        <w:rPr>
          <w:b/>
          <w:bCs/>
        </w:rPr>
        <w:t>Endpoint:</w:t>
      </w:r>
    </w:p>
    <w:p w14:paraId="000D1B9E" w14:textId="48701F69" w:rsidR="00E402D8" w:rsidRDefault="003E4895" w:rsidP="00E402D8">
      <w:r>
        <w:t>[</w:t>
      </w:r>
      <w:r w:rsidR="00E402D8">
        <w:t>GET</w:t>
      </w:r>
      <w:r>
        <w:t>]</w:t>
      </w:r>
      <w:r w:rsidR="00E402D8">
        <w:t>/</w:t>
      </w:r>
      <w:proofErr w:type="spellStart"/>
      <w:r w:rsidR="00E402D8">
        <w:t>produk</w:t>
      </w:r>
      <w:proofErr w:type="spellEnd"/>
    </w:p>
    <w:p w14:paraId="11E92649" w14:textId="77777777" w:rsidR="00E402D8" w:rsidRDefault="00E402D8" w:rsidP="00E402D8"/>
    <w:p w14:paraId="386E869A" w14:textId="77777777" w:rsidR="00E402D8" w:rsidRPr="005E6900" w:rsidRDefault="00E402D8" w:rsidP="00E402D8">
      <w:pPr>
        <w:rPr>
          <w:b/>
          <w:bCs/>
        </w:rPr>
      </w:pPr>
      <w:r w:rsidRPr="005E6900">
        <w:rPr>
          <w:b/>
          <w:bCs/>
        </w:rPr>
        <w:t>Request Payload:</w:t>
      </w:r>
    </w:p>
    <w:p w14:paraId="032E9F67" w14:textId="2508BE42" w:rsidR="00E402D8" w:rsidRDefault="00E402D8" w:rsidP="00E402D8">
      <w:r>
        <w:t xml:space="preserve">Request </w:t>
      </w:r>
      <w:r w:rsidR="0006248A">
        <w:t>P</w:t>
      </w:r>
      <w:r>
        <w:t xml:space="preserve">ayload </w:t>
      </w:r>
      <w:r w:rsidR="00C735AE">
        <w:t>is not needed</w:t>
      </w:r>
      <w:r>
        <w:t>.</w:t>
      </w:r>
    </w:p>
    <w:p w14:paraId="2EA5F16F" w14:textId="77777777" w:rsidR="00E402D8" w:rsidRDefault="00E402D8" w:rsidP="00E402D8"/>
    <w:p w14:paraId="2F2BFFF3" w14:textId="77777777" w:rsidR="00E402D8" w:rsidRPr="008A71BD" w:rsidRDefault="00E402D8" w:rsidP="00E402D8">
      <w:pPr>
        <w:rPr>
          <w:b/>
          <w:bCs/>
        </w:rPr>
      </w:pPr>
      <w:r w:rsidRPr="008A71BD">
        <w:rPr>
          <w:b/>
          <w:bCs/>
        </w:rPr>
        <w:t>Response Payload:</w:t>
      </w:r>
    </w:p>
    <w:p w14:paraId="4606E8D7" w14:textId="77777777" w:rsidR="00E402D8" w:rsidRDefault="00E402D8" w:rsidP="00E402D8">
      <w:r>
        <w:t>{</w:t>
      </w:r>
    </w:p>
    <w:p w14:paraId="121F5899" w14:textId="77777777" w:rsidR="00E402D8" w:rsidRDefault="00E402D8" w:rsidP="00E402D8">
      <w:pPr>
        <w:ind w:firstLine="720"/>
      </w:pPr>
      <w:r>
        <w:t>“success”: true,</w:t>
      </w:r>
    </w:p>
    <w:p w14:paraId="5796ACEA" w14:textId="77777777" w:rsidR="00E402D8" w:rsidRDefault="00E402D8" w:rsidP="00E402D8">
      <w:pPr>
        <w:ind w:firstLine="720"/>
      </w:pPr>
      <w:r>
        <w:t>“code”: 200,</w:t>
      </w:r>
    </w:p>
    <w:p w14:paraId="4A7463D9" w14:textId="284C71DF" w:rsidR="00E402D8" w:rsidRDefault="00E402D8" w:rsidP="00E402D8">
      <w:pPr>
        <w:ind w:firstLine="720"/>
      </w:pPr>
      <w:r>
        <w:t xml:space="preserve">“message”: “Get </w:t>
      </w:r>
      <w:r w:rsidR="00C56EC3">
        <w:t xml:space="preserve">all </w:t>
      </w:r>
      <w:r w:rsidR="001C6DC9">
        <w:t>products</w:t>
      </w:r>
      <w:r>
        <w:t xml:space="preserve"> has been successfully.”</w:t>
      </w:r>
    </w:p>
    <w:p w14:paraId="3DA1371D" w14:textId="0EF45AD7" w:rsidR="00D5666B" w:rsidRDefault="00D5666B" w:rsidP="00E402D8">
      <w:pPr>
        <w:ind w:firstLine="720"/>
      </w:pPr>
      <w:r>
        <w:t>“meta”: {</w:t>
      </w:r>
    </w:p>
    <w:p w14:paraId="4F4D9749" w14:textId="03E5700E" w:rsidR="00D5666B" w:rsidRDefault="00D5666B" w:rsidP="00E402D8">
      <w:pPr>
        <w:ind w:firstLine="720"/>
      </w:pPr>
      <w:r>
        <w:tab/>
      </w:r>
      <w:r>
        <w:tab/>
        <w:t>“page”:</w:t>
      </w:r>
      <w:r w:rsidR="005B381D">
        <w:t xml:space="preserve"> 1,</w:t>
      </w:r>
    </w:p>
    <w:p w14:paraId="36720502" w14:textId="48EFA4BF" w:rsidR="00D5666B" w:rsidRDefault="00D5666B" w:rsidP="00E402D8">
      <w:pPr>
        <w:ind w:firstLine="720"/>
      </w:pPr>
      <w:r>
        <w:tab/>
      </w:r>
      <w:r>
        <w:tab/>
        <w:t>“limit”:</w:t>
      </w:r>
      <w:r w:rsidR="005B381D">
        <w:t xml:space="preserve"> </w:t>
      </w:r>
      <w:r w:rsidR="00B47F3D">
        <w:t>2</w:t>
      </w:r>
      <w:r w:rsidR="005B381D">
        <w:t>,</w:t>
      </w:r>
    </w:p>
    <w:p w14:paraId="35A3423B" w14:textId="364868B0" w:rsidR="00D5666B" w:rsidRDefault="00D5666B" w:rsidP="00E402D8">
      <w:pPr>
        <w:ind w:firstLine="720"/>
      </w:pPr>
      <w:r>
        <w:tab/>
      </w:r>
      <w:r>
        <w:tab/>
        <w:t>“</w:t>
      </w:r>
      <w:proofErr w:type="spellStart"/>
      <w:proofErr w:type="gramStart"/>
      <w:r>
        <w:t>total</w:t>
      </w:r>
      <w:proofErr w:type="gramEnd"/>
      <w:r>
        <w:t>_records</w:t>
      </w:r>
      <w:proofErr w:type="spellEnd"/>
      <w:r>
        <w:t>”:</w:t>
      </w:r>
      <w:r w:rsidR="005B381D">
        <w:t xml:space="preserve"> </w:t>
      </w:r>
      <w:r w:rsidR="00A97A99">
        <w:t>100</w:t>
      </w:r>
      <w:r w:rsidR="005B381D">
        <w:t>,</w:t>
      </w:r>
    </w:p>
    <w:p w14:paraId="20E05D19" w14:textId="773857E1" w:rsidR="00D5666B" w:rsidRDefault="00D5666B" w:rsidP="00E402D8">
      <w:pPr>
        <w:ind w:firstLine="720"/>
      </w:pPr>
      <w:r>
        <w:tab/>
      </w:r>
      <w:r>
        <w:tab/>
        <w:t>“</w:t>
      </w:r>
      <w:proofErr w:type="spellStart"/>
      <w:proofErr w:type="gramStart"/>
      <w:r>
        <w:t>total</w:t>
      </w:r>
      <w:proofErr w:type="gramEnd"/>
      <w:r>
        <w:t>_pages</w:t>
      </w:r>
      <w:proofErr w:type="spellEnd"/>
      <w:r>
        <w:t>”:</w:t>
      </w:r>
      <w:r w:rsidR="005B381D">
        <w:t xml:space="preserve"> 50</w:t>
      </w:r>
    </w:p>
    <w:p w14:paraId="47904381" w14:textId="12DA9F13" w:rsidR="00AF4735" w:rsidRDefault="00AF4735" w:rsidP="00E402D8">
      <w:pPr>
        <w:ind w:firstLine="720"/>
      </w:pPr>
      <w:r>
        <w:t>}</w:t>
      </w:r>
      <w:r w:rsidR="00457A32">
        <w:t>,</w:t>
      </w:r>
    </w:p>
    <w:p w14:paraId="68074E8A" w14:textId="7B5CFF50" w:rsidR="00012F58" w:rsidRDefault="00E402D8" w:rsidP="00E402D8">
      <w:pPr>
        <w:ind w:firstLine="720"/>
      </w:pPr>
      <w:r>
        <w:lastRenderedPageBreak/>
        <w:t xml:space="preserve">“data”: </w:t>
      </w:r>
      <w:r w:rsidR="00012F58">
        <w:t>[</w:t>
      </w:r>
    </w:p>
    <w:p w14:paraId="6E2769AD" w14:textId="15869B7A" w:rsidR="00E402D8" w:rsidRDefault="00E402D8" w:rsidP="00012F58">
      <w:pPr>
        <w:ind w:left="1440" w:firstLine="720"/>
      </w:pPr>
      <w:r>
        <w:t>{</w:t>
      </w:r>
    </w:p>
    <w:p w14:paraId="790DF6A0" w14:textId="39BB9194" w:rsidR="00E402D8" w:rsidRDefault="00E402D8" w:rsidP="00E402D8">
      <w:pPr>
        <w:ind w:firstLine="720"/>
      </w:pPr>
      <w:r>
        <w:tab/>
      </w:r>
      <w:r>
        <w:tab/>
      </w:r>
      <w:r w:rsidR="00012F58">
        <w:tab/>
      </w:r>
      <w:r>
        <w:t xml:space="preserve">“id”: </w:t>
      </w:r>
      <w:r w:rsidR="00ED7EE7">
        <w:t>1</w:t>
      </w:r>
      <w:r>
        <w:t>,</w:t>
      </w:r>
    </w:p>
    <w:p w14:paraId="27BB3DCE" w14:textId="5464E986" w:rsidR="00E402D8" w:rsidRDefault="00E402D8" w:rsidP="00E402D8">
      <w:r>
        <w:tab/>
      </w:r>
      <w:r>
        <w:tab/>
      </w:r>
      <w:r>
        <w:tab/>
      </w:r>
      <w:r w:rsidR="00012F58">
        <w:tab/>
      </w:r>
      <w:r>
        <w:t>“</w:t>
      </w:r>
      <w:proofErr w:type="spellStart"/>
      <w:r>
        <w:t>nam</w:t>
      </w:r>
      <w:r w:rsidR="001A2134">
        <w:t>aP</w:t>
      </w:r>
      <w:r>
        <w:t>roduk</w:t>
      </w:r>
      <w:proofErr w:type="spellEnd"/>
      <w:r>
        <w:t>”: “</w:t>
      </w:r>
      <w:proofErr w:type="spellStart"/>
      <w:r>
        <w:t>Paket</w:t>
      </w:r>
      <w:proofErr w:type="spellEnd"/>
      <w:r>
        <w:t xml:space="preserve"> Internet A”,</w:t>
      </w:r>
    </w:p>
    <w:p w14:paraId="553ECE0B" w14:textId="77777777" w:rsidR="00E402D8" w:rsidRDefault="00E402D8" w:rsidP="00012F58">
      <w:pPr>
        <w:ind w:left="2160" w:firstLine="720"/>
      </w:pPr>
      <w:r>
        <w:t>“</w:t>
      </w:r>
      <w:proofErr w:type="spellStart"/>
      <w:r>
        <w:t>kecepatan</w:t>
      </w:r>
      <w:proofErr w:type="spellEnd"/>
      <w:r>
        <w:t>”: “100 Mbps”,</w:t>
      </w:r>
    </w:p>
    <w:p w14:paraId="65735D67" w14:textId="77777777" w:rsidR="00E402D8" w:rsidRDefault="00E402D8" w:rsidP="00012F58">
      <w:pPr>
        <w:ind w:left="2160" w:firstLine="720"/>
      </w:pPr>
      <w:r>
        <w:t>“</w:t>
      </w:r>
      <w:proofErr w:type="spellStart"/>
      <w:r>
        <w:t>deskripsi</w:t>
      </w:r>
      <w:proofErr w:type="spellEnd"/>
      <w:r>
        <w:t>”: “</w:t>
      </w:r>
      <w:proofErr w:type="spellStart"/>
      <w:r>
        <w:t>Deskripsi</w:t>
      </w:r>
      <w:proofErr w:type="spellEnd"/>
      <w:r>
        <w:t xml:space="preserve"> </w:t>
      </w:r>
      <w:proofErr w:type="spellStart"/>
      <w:r>
        <w:t>Paket</w:t>
      </w:r>
      <w:proofErr w:type="spellEnd"/>
      <w:r>
        <w:t xml:space="preserve"> Internet A”,</w:t>
      </w:r>
    </w:p>
    <w:p w14:paraId="15D3175B" w14:textId="77777777" w:rsidR="00E402D8" w:rsidRDefault="00E402D8" w:rsidP="00012F58">
      <w:pPr>
        <w:ind w:left="2160" w:firstLine="720"/>
      </w:pPr>
      <w:r>
        <w:t>“logo”: “gambarA.jpg”</w:t>
      </w:r>
    </w:p>
    <w:p w14:paraId="6B8E155B" w14:textId="284D6391" w:rsidR="00012F58" w:rsidRDefault="00E402D8" w:rsidP="00E402D8">
      <w:r>
        <w:tab/>
      </w:r>
      <w:r>
        <w:tab/>
      </w:r>
      <w:r w:rsidR="00012F58">
        <w:tab/>
      </w:r>
      <w:r>
        <w:t>}</w:t>
      </w:r>
      <w:r w:rsidR="00012F58">
        <w:t>,</w:t>
      </w:r>
    </w:p>
    <w:p w14:paraId="6927FA09" w14:textId="77777777" w:rsidR="00012F58" w:rsidRDefault="00012F58" w:rsidP="00012F58">
      <w:pPr>
        <w:ind w:left="1440" w:firstLine="720"/>
      </w:pPr>
      <w:r>
        <w:t>{</w:t>
      </w:r>
    </w:p>
    <w:p w14:paraId="3DB00842" w14:textId="4101DBEB" w:rsidR="00012F58" w:rsidRDefault="00012F58" w:rsidP="00012F58">
      <w:pPr>
        <w:ind w:firstLine="720"/>
      </w:pPr>
      <w:r>
        <w:tab/>
      </w:r>
      <w:r>
        <w:tab/>
      </w:r>
      <w:r>
        <w:tab/>
      </w:r>
      <w:r>
        <w:t xml:space="preserve">“id”: </w:t>
      </w:r>
      <w:r w:rsidR="005876C9">
        <w:t>2</w:t>
      </w:r>
      <w:r>
        <w:t>,</w:t>
      </w:r>
    </w:p>
    <w:p w14:paraId="25398F6A" w14:textId="42A0E053" w:rsidR="00012F58" w:rsidRDefault="00012F58" w:rsidP="00012F58">
      <w:r>
        <w:tab/>
      </w:r>
      <w:r>
        <w:tab/>
      </w:r>
      <w:r>
        <w:tab/>
      </w:r>
      <w:r>
        <w:tab/>
      </w:r>
      <w:r>
        <w:t>“</w:t>
      </w:r>
      <w:proofErr w:type="spellStart"/>
      <w:r>
        <w:t>nama</w:t>
      </w:r>
      <w:r w:rsidR="00AC373E">
        <w:t>P</w:t>
      </w:r>
      <w:r>
        <w:t>roduk</w:t>
      </w:r>
      <w:proofErr w:type="spellEnd"/>
      <w:r>
        <w:t>”: “</w:t>
      </w:r>
      <w:proofErr w:type="spellStart"/>
      <w:r>
        <w:t>Paket</w:t>
      </w:r>
      <w:proofErr w:type="spellEnd"/>
      <w:r>
        <w:t xml:space="preserve"> Internet </w:t>
      </w:r>
      <w:r w:rsidR="001C1E0F">
        <w:t>B</w:t>
      </w:r>
      <w:r>
        <w:t>”,</w:t>
      </w:r>
    </w:p>
    <w:p w14:paraId="2C3F9B45" w14:textId="0A267B10" w:rsidR="00012F58" w:rsidRDefault="00012F58" w:rsidP="00012F58">
      <w:pPr>
        <w:ind w:left="2160" w:firstLine="720"/>
      </w:pPr>
      <w:r>
        <w:t>“</w:t>
      </w:r>
      <w:proofErr w:type="spellStart"/>
      <w:r>
        <w:t>kecepatan</w:t>
      </w:r>
      <w:proofErr w:type="spellEnd"/>
      <w:r>
        <w:t>”: “</w:t>
      </w:r>
      <w:r w:rsidR="00455259">
        <w:t>7</w:t>
      </w:r>
      <w:r>
        <w:t>00 Mbps”,</w:t>
      </w:r>
    </w:p>
    <w:p w14:paraId="1F345DAA" w14:textId="5D9A9A27" w:rsidR="00012F58" w:rsidRDefault="00012F58" w:rsidP="00012F58">
      <w:pPr>
        <w:ind w:left="2160" w:firstLine="720"/>
      </w:pPr>
      <w:r>
        <w:t>“</w:t>
      </w:r>
      <w:proofErr w:type="spellStart"/>
      <w:r>
        <w:t>deskripsi</w:t>
      </w:r>
      <w:proofErr w:type="spellEnd"/>
      <w:r>
        <w:t>”: “</w:t>
      </w:r>
      <w:proofErr w:type="spellStart"/>
      <w:r>
        <w:t>Deskripsi</w:t>
      </w:r>
      <w:proofErr w:type="spellEnd"/>
      <w:r>
        <w:t xml:space="preserve"> </w:t>
      </w:r>
      <w:proofErr w:type="spellStart"/>
      <w:r>
        <w:t>Paket</w:t>
      </w:r>
      <w:proofErr w:type="spellEnd"/>
      <w:r>
        <w:t xml:space="preserve"> Internet </w:t>
      </w:r>
      <w:r w:rsidR="00822764">
        <w:t>B</w:t>
      </w:r>
      <w:r>
        <w:t>”,</w:t>
      </w:r>
    </w:p>
    <w:p w14:paraId="36FA140E" w14:textId="52988BB1" w:rsidR="00012F58" w:rsidRDefault="00012F58" w:rsidP="00012F58">
      <w:pPr>
        <w:ind w:left="2160" w:firstLine="720"/>
      </w:pPr>
      <w:r>
        <w:t>“logo”: “gambar</w:t>
      </w:r>
      <w:r w:rsidR="00792036">
        <w:t>B</w:t>
      </w:r>
      <w:r>
        <w:t>.jpg”</w:t>
      </w:r>
    </w:p>
    <w:p w14:paraId="6A7016CF" w14:textId="131F58F4" w:rsidR="00012F58" w:rsidRDefault="00012F58" w:rsidP="00E402D8">
      <w:r>
        <w:tab/>
      </w:r>
      <w:r>
        <w:tab/>
      </w:r>
      <w:r>
        <w:tab/>
      </w:r>
      <w:r>
        <w:t>}</w:t>
      </w:r>
    </w:p>
    <w:p w14:paraId="34A4318D" w14:textId="5F541FB5" w:rsidR="00012F58" w:rsidRDefault="00012F58" w:rsidP="00FA5F41">
      <w:pPr>
        <w:ind w:firstLine="720"/>
      </w:pPr>
      <w:r>
        <w:t>]</w:t>
      </w:r>
    </w:p>
    <w:p w14:paraId="00FABD43" w14:textId="77777777" w:rsidR="00E402D8" w:rsidRDefault="00E402D8" w:rsidP="00FA5F41">
      <w:r>
        <w:t>}</w:t>
      </w:r>
    </w:p>
    <w:p w14:paraId="2E3B74AE" w14:textId="1D0C93EB" w:rsidR="00E402D8" w:rsidRDefault="00E402D8" w:rsidP="00E402D8"/>
    <w:p w14:paraId="069367F4" w14:textId="586B3239" w:rsidR="00FA5F41" w:rsidRDefault="005C3DA5" w:rsidP="00E402D8">
      <w:pPr>
        <w:rPr>
          <w:b/>
          <w:bCs/>
          <w:sz w:val="32"/>
          <w:szCs w:val="32"/>
        </w:rPr>
      </w:pPr>
      <w:r w:rsidRPr="00F46E85">
        <w:rPr>
          <w:b/>
          <w:bCs/>
          <w:sz w:val="32"/>
          <w:szCs w:val="32"/>
        </w:rPr>
        <w:t>Case 2</w:t>
      </w:r>
      <w:r w:rsidR="0002551A" w:rsidRPr="00F46E85">
        <w:rPr>
          <w:b/>
          <w:bCs/>
          <w:sz w:val="32"/>
          <w:szCs w:val="32"/>
        </w:rPr>
        <w:t>:</w:t>
      </w:r>
    </w:p>
    <w:p w14:paraId="23729E0F" w14:textId="77777777" w:rsidR="00F46E85" w:rsidRPr="00F46E85" w:rsidRDefault="00F46E85" w:rsidP="00E402D8">
      <w:pPr>
        <w:rPr>
          <w:b/>
          <w:bCs/>
          <w:sz w:val="32"/>
          <w:szCs w:val="32"/>
        </w:rPr>
      </w:pPr>
    </w:p>
    <w:p w14:paraId="36302A47" w14:textId="2ABB4C99" w:rsidR="005C3DA5" w:rsidRPr="00422FD1" w:rsidRDefault="00422FD1" w:rsidP="00E402D8">
      <w:pPr>
        <w:rPr>
          <w:b/>
          <w:bCs/>
          <w:sz w:val="28"/>
          <w:szCs w:val="28"/>
        </w:rPr>
      </w:pPr>
      <w:r w:rsidRPr="00422FD1">
        <w:rPr>
          <w:b/>
          <w:bCs/>
          <w:sz w:val="28"/>
          <w:szCs w:val="28"/>
        </w:rPr>
        <w:t>Activity Diagram:</w:t>
      </w:r>
    </w:p>
    <w:p w14:paraId="6E76618C" w14:textId="529E9D37" w:rsidR="00422FD1" w:rsidRDefault="00805078" w:rsidP="00E402D8">
      <w:r>
        <w:object w:dxaOrig="3087" w:dyaOrig="5914" w14:anchorId="0CB68F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154.25pt;height:295.85pt" o:ole="">
            <v:imagedata r:id="rId4" o:title=""/>
          </v:shape>
          <o:OLEObject Type="Embed" ProgID="Visio.Drawing.11" ShapeID="_x0000_i1033" DrawAspect="Content" ObjectID="_1726015056" r:id="rId5"/>
        </w:object>
      </w:r>
    </w:p>
    <w:p w14:paraId="489E7DC8" w14:textId="034C362E" w:rsidR="00DF3BC2" w:rsidRDefault="00DF3BC2" w:rsidP="00E402D8"/>
    <w:p w14:paraId="1DC731FE" w14:textId="14882390" w:rsidR="00DF3BC2" w:rsidRPr="00305CF8" w:rsidRDefault="00DF3BC2" w:rsidP="00E402D8">
      <w:pPr>
        <w:rPr>
          <w:b/>
          <w:bCs/>
          <w:sz w:val="28"/>
          <w:szCs w:val="28"/>
        </w:rPr>
      </w:pPr>
      <w:r w:rsidRPr="00305CF8">
        <w:rPr>
          <w:b/>
          <w:bCs/>
          <w:sz w:val="28"/>
          <w:szCs w:val="28"/>
        </w:rPr>
        <w:t>Sequence Diagram:</w:t>
      </w:r>
    </w:p>
    <w:p w14:paraId="45C910C5" w14:textId="5004D3A1" w:rsidR="00DF3BC2" w:rsidRDefault="00E65311" w:rsidP="00E402D8">
      <w:r>
        <w:object w:dxaOrig="7405" w:dyaOrig="17361" w14:anchorId="35969CC9">
          <v:shape id="_x0000_i1038" type="#_x0000_t75" style="width:297.2pt;height:697.15pt" o:ole="">
            <v:imagedata r:id="rId6" o:title=""/>
          </v:shape>
          <o:OLEObject Type="Embed" ProgID="Visio.Drawing.11" ShapeID="_x0000_i1038" DrawAspect="Content" ObjectID="_1726015057" r:id="rId7"/>
        </w:object>
      </w:r>
    </w:p>
    <w:p w14:paraId="35F0F2C6" w14:textId="1B390197" w:rsidR="00422FD1" w:rsidRDefault="00422FD1" w:rsidP="00E402D8"/>
    <w:p w14:paraId="74FEB560" w14:textId="0D8B7AE9" w:rsidR="00D50825" w:rsidRPr="00D50825" w:rsidRDefault="00D50825" w:rsidP="00E402D8">
      <w:pPr>
        <w:rPr>
          <w:b/>
          <w:bCs/>
          <w:sz w:val="32"/>
          <w:szCs w:val="32"/>
        </w:rPr>
      </w:pPr>
      <w:r w:rsidRPr="00D50825">
        <w:rPr>
          <w:b/>
          <w:bCs/>
          <w:sz w:val="32"/>
          <w:szCs w:val="32"/>
        </w:rPr>
        <w:t>Case 3:</w:t>
      </w:r>
    </w:p>
    <w:p w14:paraId="7964A2F1" w14:textId="77777777" w:rsidR="006E638B" w:rsidRDefault="006E638B" w:rsidP="00E402D8"/>
    <w:p w14:paraId="3AF6E209" w14:textId="65422801" w:rsidR="00D50825" w:rsidRPr="006E638B" w:rsidRDefault="006E638B" w:rsidP="00E402D8">
      <w:pPr>
        <w:rPr>
          <w:b/>
          <w:bCs/>
          <w:sz w:val="28"/>
          <w:szCs w:val="28"/>
        </w:rPr>
      </w:pPr>
      <w:r w:rsidRPr="006E638B">
        <w:rPr>
          <w:b/>
          <w:bCs/>
          <w:sz w:val="28"/>
          <w:szCs w:val="28"/>
        </w:rPr>
        <w:t>Process Business:</w:t>
      </w:r>
    </w:p>
    <w:p w14:paraId="360591B8" w14:textId="29B366AA" w:rsidR="006E638B" w:rsidRDefault="006E638B" w:rsidP="00E402D8">
      <w:r>
        <w:object w:dxaOrig="2395" w:dyaOrig="7525" w14:anchorId="15745709">
          <v:shape id="_x0000_i1034" type="#_x0000_t75" style="width:119.75pt;height:376.4pt" o:ole="">
            <v:imagedata r:id="rId8" o:title=""/>
          </v:shape>
          <o:OLEObject Type="Embed" ProgID="Visio.Drawing.11" ShapeID="_x0000_i1034" DrawAspect="Content" ObjectID="_1726015058" r:id="rId9"/>
        </w:object>
      </w:r>
    </w:p>
    <w:p w14:paraId="627659CD" w14:textId="716009B3" w:rsidR="006E638B" w:rsidRDefault="006E638B" w:rsidP="00E402D8"/>
    <w:p w14:paraId="0C611E61" w14:textId="7226B4E4" w:rsidR="006E638B" w:rsidRPr="00E26FF8" w:rsidRDefault="006E638B" w:rsidP="00E402D8">
      <w:pPr>
        <w:rPr>
          <w:b/>
          <w:bCs/>
          <w:sz w:val="28"/>
          <w:szCs w:val="28"/>
        </w:rPr>
      </w:pPr>
      <w:r w:rsidRPr="00E26FF8">
        <w:rPr>
          <w:b/>
          <w:bCs/>
          <w:sz w:val="28"/>
          <w:szCs w:val="28"/>
        </w:rPr>
        <w:t>Sequence Diagram:</w:t>
      </w:r>
    </w:p>
    <w:p w14:paraId="51F68AC2" w14:textId="2B5EDC82" w:rsidR="006E638B" w:rsidRDefault="00C6776E" w:rsidP="00E402D8">
      <w:r>
        <w:object w:dxaOrig="14800" w:dyaOrig="16737" w14:anchorId="10FC904D">
          <v:shape id="_x0000_i1035" type="#_x0000_t75" style="width:450.75pt;height:509.8pt" o:ole="">
            <v:imagedata r:id="rId10" o:title=""/>
          </v:shape>
          <o:OLEObject Type="Embed" ProgID="Visio.Drawing.11" ShapeID="_x0000_i1035" DrawAspect="Content" ObjectID="_1726015059" r:id="rId11"/>
        </w:object>
      </w:r>
    </w:p>
    <w:p w14:paraId="04F4B066" w14:textId="3550ECFB" w:rsidR="0038361E" w:rsidRDefault="0038361E" w:rsidP="0057784A">
      <w:r>
        <w:br/>
      </w:r>
      <w:r>
        <w:tab/>
      </w:r>
      <w:r>
        <w:tab/>
      </w:r>
      <w:r>
        <w:tab/>
      </w:r>
      <w:r>
        <w:tab/>
      </w:r>
    </w:p>
    <w:p w14:paraId="2B8C393D" w14:textId="73679E9E" w:rsidR="0038361E" w:rsidRDefault="0038361E">
      <w:r>
        <w:tab/>
      </w:r>
      <w:r>
        <w:tab/>
      </w:r>
    </w:p>
    <w:sectPr w:rsidR="0038361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4CFF"/>
    <w:rsid w:val="00012F58"/>
    <w:rsid w:val="0002394B"/>
    <w:rsid w:val="0002551A"/>
    <w:rsid w:val="00037335"/>
    <w:rsid w:val="0006248A"/>
    <w:rsid w:val="000715B8"/>
    <w:rsid w:val="00083B80"/>
    <w:rsid w:val="00087572"/>
    <w:rsid w:val="00091440"/>
    <w:rsid w:val="0012565F"/>
    <w:rsid w:val="00134A10"/>
    <w:rsid w:val="00166EE2"/>
    <w:rsid w:val="00187A3C"/>
    <w:rsid w:val="0019233A"/>
    <w:rsid w:val="00193117"/>
    <w:rsid w:val="001A2134"/>
    <w:rsid w:val="001A2E16"/>
    <w:rsid w:val="001C16C6"/>
    <w:rsid w:val="001C1E0F"/>
    <w:rsid w:val="001C6DC9"/>
    <w:rsid w:val="002266A3"/>
    <w:rsid w:val="00253D03"/>
    <w:rsid w:val="002D1F75"/>
    <w:rsid w:val="002E25B2"/>
    <w:rsid w:val="002E4961"/>
    <w:rsid w:val="002F26D4"/>
    <w:rsid w:val="00302B6D"/>
    <w:rsid w:val="00305CF8"/>
    <w:rsid w:val="0031380A"/>
    <w:rsid w:val="00320D91"/>
    <w:rsid w:val="0033536D"/>
    <w:rsid w:val="00367DD9"/>
    <w:rsid w:val="0037666B"/>
    <w:rsid w:val="0038361E"/>
    <w:rsid w:val="003A3CDA"/>
    <w:rsid w:val="003A5401"/>
    <w:rsid w:val="003E4895"/>
    <w:rsid w:val="003F7FDF"/>
    <w:rsid w:val="00422FD1"/>
    <w:rsid w:val="00427E2B"/>
    <w:rsid w:val="00455259"/>
    <w:rsid w:val="00457A32"/>
    <w:rsid w:val="00461EB2"/>
    <w:rsid w:val="004B3794"/>
    <w:rsid w:val="004F346F"/>
    <w:rsid w:val="00504F5C"/>
    <w:rsid w:val="00534961"/>
    <w:rsid w:val="005545E0"/>
    <w:rsid w:val="00556F3E"/>
    <w:rsid w:val="00564BAF"/>
    <w:rsid w:val="0057784A"/>
    <w:rsid w:val="005876C9"/>
    <w:rsid w:val="005B381D"/>
    <w:rsid w:val="005C3DA5"/>
    <w:rsid w:val="005E6900"/>
    <w:rsid w:val="005F6056"/>
    <w:rsid w:val="00617A6E"/>
    <w:rsid w:val="00623879"/>
    <w:rsid w:val="00656970"/>
    <w:rsid w:val="006677B1"/>
    <w:rsid w:val="006B5AF7"/>
    <w:rsid w:val="006C2006"/>
    <w:rsid w:val="006E4CFF"/>
    <w:rsid w:val="006E638B"/>
    <w:rsid w:val="0073137F"/>
    <w:rsid w:val="007858FC"/>
    <w:rsid w:val="00792036"/>
    <w:rsid w:val="007A630E"/>
    <w:rsid w:val="007B7E7B"/>
    <w:rsid w:val="007E18E5"/>
    <w:rsid w:val="007E3DC7"/>
    <w:rsid w:val="007F2A08"/>
    <w:rsid w:val="00805078"/>
    <w:rsid w:val="00807B86"/>
    <w:rsid w:val="00822764"/>
    <w:rsid w:val="0082619A"/>
    <w:rsid w:val="00841606"/>
    <w:rsid w:val="00884651"/>
    <w:rsid w:val="00885C59"/>
    <w:rsid w:val="00894A06"/>
    <w:rsid w:val="008A71BD"/>
    <w:rsid w:val="00924EC6"/>
    <w:rsid w:val="009446FD"/>
    <w:rsid w:val="00954248"/>
    <w:rsid w:val="0096591F"/>
    <w:rsid w:val="009722BE"/>
    <w:rsid w:val="009A7AE9"/>
    <w:rsid w:val="009D7966"/>
    <w:rsid w:val="009E4F79"/>
    <w:rsid w:val="00A14406"/>
    <w:rsid w:val="00A2603D"/>
    <w:rsid w:val="00A26D0C"/>
    <w:rsid w:val="00A920B6"/>
    <w:rsid w:val="00A975B3"/>
    <w:rsid w:val="00A97A99"/>
    <w:rsid w:val="00AC373E"/>
    <w:rsid w:val="00AD3290"/>
    <w:rsid w:val="00AD3481"/>
    <w:rsid w:val="00AD78B2"/>
    <w:rsid w:val="00AF20AA"/>
    <w:rsid w:val="00AF4735"/>
    <w:rsid w:val="00B0345D"/>
    <w:rsid w:val="00B11AEA"/>
    <w:rsid w:val="00B160C3"/>
    <w:rsid w:val="00B2484E"/>
    <w:rsid w:val="00B24980"/>
    <w:rsid w:val="00B327EE"/>
    <w:rsid w:val="00B461C8"/>
    <w:rsid w:val="00B4776E"/>
    <w:rsid w:val="00B47F3D"/>
    <w:rsid w:val="00B8307A"/>
    <w:rsid w:val="00B94702"/>
    <w:rsid w:val="00BA538A"/>
    <w:rsid w:val="00BF57FD"/>
    <w:rsid w:val="00C034D6"/>
    <w:rsid w:val="00C035FD"/>
    <w:rsid w:val="00C166AD"/>
    <w:rsid w:val="00C37527"/>
    <w:rsid w:val="00C46007"/>
    <w:rsid w:val="00C47919"/>
    <w:rsid w:val="00C56EC3"/>
    <w:rsid w:val="00C62F16"/>
    <w:rsid w:val="00C6776E"/>
    <w:rsid w:val="00C73400"/>
    <w:rsid w:val="00C735AE"/>
    <w:rsid w:val="00C91BAC"/>
    <w:rsid w:val="00C95E34"/>
    <w:rsid w:val="00C9677F"/>
    <w:rsid w:val="00CE55B8"/>
    <w:rsid w:val="00CF2965"/>
    <w:rsid w:val="00D2782F"/>
    <w:rsid w:val="00D50825"/>
    <w:rsid w:val="00D5666B"/>
    <w:rsid w:val="00D7717E"/>
    <w:rsid w:val="00D96923"/>
    <w:rsid w:val="00DC7528"/>
    <w:rsid w:val="00DF3BC2"/>
    <w:rsid w:val="00E00317"/>
    <w:rsid w:val="00E26FF8"/>
    <w:rsid w:val="00E402D8"/>
    <w:rsid w:val="00E44867"/>
    <w:rsid w:val="00E61538"/>
    <w:rsid w:val="00E65311"/>
    <w:rsid w:val="00E809ED"/>
    <w:rsid w:val="00E931F6"/>
    <w:rsid w:val="00E9574F"/>
    <w:rsid w:val="00ED7EE7"/>
    <w:rsid w:val="00EE66C5"/>
    <w:rsid w:val="00F03CC8"/>
    <w:rsid w:val="00F042CE"/>
    <w:rsid w:val="00F14032"/>
    <w:rsid w:val="00F31FAB"/>
    <w:rsid w:val="00F46E85"/>
    <w:rsid w:val="00F55CEE"/>
    <w:rsid w:val="00F65F94"/>
    <w:rsid w:val="00FA2C9D"/>
    <w:rsid w:val="00FA5F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1BA023C8"/>
  <w15:chartTrackingRefBased/>
  <w15:docId w15:val="{3CA70554-66F6-43EF-8A4D-DC54CE11FD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807B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8</TotalTime>
  <Pages>7</Pages>
  <Words>248</Words>
  <Characters>1418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lencia Ilona</dc:creator>
  <cp:keywords/>
  <dc:description/>
  <cp:lastModifiedBy>Valencia Ilona</cp:lastModifiedBy>
  <cp:revision>155</cp:revision>
  <dcterms:created xsi:type="dcterms:W3CDTF">2022-09-29T17:49:00Z</dcterms:created>
  <dcterms:modified xsi:type="dcterms:W3CDTF">2022-09-29T20:50:00Z</dcterms:modified>
</cp:coreProperties>
</file>